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D4BFB" w:rsidRDefault="003D4BFB" w:rsidP="003D4BFB">
      <w:pPr>
        <w:jc w:val="center"/>
      </w:pPr>
      <w:r w:rsidRPr="009D0F88">
        <w:rPr>
          <w:noProof/>
        </w:rPr>
        <w:drawing>
          <wp:inline distT="0" distB="0" distL="0" distR="0" wp14:anchorId="5733DA3F" wp14:editId="7B487980">
            <wp:extent cx="2790825" cy="748459"/>
            <wp:effectExtent l="0" t="0" r="0" b="0"/>
            <wp:docPr id="2" name="Picture 2" descr="Tennessee Tech University Logo" title="Tennessee Tech University 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crockett\AppData\Local\Temp\Temp1_HorizontalLogos (2).zip\HorizontalLogos\JPGs\TECH_Logo_Horizontal_Purple_RGB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505" t="16794" r="7760" b="19602"/>
                    <a:stretch/>
                  </pic:blipFill>
                  <pic:spPr bwMode="auto">
                    <a:xfrm>
                      <a:off x="0" y="0"/>
                      <a:ext cx="2830775" cy="759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96C9B" w:rsidRDefault="003D4BFB" w:rsidP="003D4BFB">
      <w:pPr>
        <w:jc w:val="center"/>
      </w:pPr>
      <w:r w:rsidRPr="003D4BFB">
        <w:rPr>
          <w:b/>
          <w:sz w:val="72"/>
        </w:rPr>
        <w:t>CSC1310: LAB 5</w:t>
      </w:r>
    </w:p>
    <w:p w:rsidR="00466AAF" w:rsidRDefault="00196C9B" w:rsidP="003D4BFB">
      <w:pPr>
        <w:pStyle w:val="Subtitle"/>
        <w:jc w:val="center"/>
        <w:rPr>
          <w:sz w:val="40"/>
        </w:rPr>
      </w:pPr>
      <w:r w:rsidRPr="003D4BFB">
        <w:rPr>
          <w:sz w:val="40"/>
        </w:rPr>
        <w:t>String Linked List</w:t>
      </w:r>
    </w:p>
    <w:p w:rsidR="003D4BFB" w:rsidRPr="003D4BFB" w:rsidRDefault="003D4BFB" w:rsidP="003D4BFB">
      <w:r>
        <w:object w:dxaOrig="11251" w:dyaOrig="1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Picture of a linked list with three nodes.  The first node has a ghost picture, the second node has a vampire picture, and the third node has a zombie picture." style="width:467.25pt;height:65.25pt" o:ole="">
            <v:imagedata r:id="rId6" o:title=""/>
          </v:shape>
          <o:OLEObject Type="Embed" ProgID="Visio.Drawing.15" ShapeID="_x0000_i1025" DrawAspect="Content" ObjectID="_1662734697" r:id="rId7"/>
        </w:object>
      </w:r>
    </w:p>
    <w:p w:rsidR="00196C9B" w:rsidRPr="003D4BFB" w:rsidRDefault="003D4BFB" w:rsidP="003D4BFB">
      <w:pPr>
        <w:pStyle w:val="Heading1"/>
      </w:pPr>
      <w:r w:rsidRPr="003D4BFB">
        <w:t>What Should This Program Do?</w:t>
      </w:r>
    </w:p>
    <w:p w:rsidR="00EE1873" w:rsidRPr="00EE1873" w:rsidRDefault="00EE1873" w:rsidP="00EE1873">
      <w:pPr>
        <w:pStyle w:val="Heading2"/>
      </w:pPr>
      <w:r w:rsidRPr="00EE1873">
        <w:t>Linked List Class</w:t>
      </w:r>
    </w:p>
    <w:p w:rsidR="00196C9B" w:rsidRDefault="00196C9B" w:rsidP="003D4BFB">
      <w:pPr>
        <w:pStyle w:val="ListParagraph"/>
        <w:numPr>
          <w:ilvl w:val="0"/>
          <w:numId w:val="4"/>
        </w:numPr>
      </w:pPr>
      <w:r>
        <w:t>Design your own linked list class (</w:t>
      </w:r>
      <w:proofErr w:type="spellStart"/>
      <w:r w:rsidRPr="003D4BFB">
        <w:rPr>
          <w:b/>
          <w:highlight w:val="yellow"/>
        </w:rPr>
        <w:t>List.h</w:t>
      </w:r>
      <w:proofErr w:type="spellEnd"/>
      <w:r>
        <w:t xml:space="preserve">) to hold a series of strings.  </w:t>
      </w:r>
    </w:p>
    <w:p w:rsidR="00196C9B" w:rsidRDefault="00196C9B" w:rsidP="003D4BFB">
      <w:pPr>
        <w:pStyle w:val="ListParagraph"/>
        <w:numPr>
          <w:ilvl w:val="0"/>
          <w:numId w:val="4"/>
        </w:numPr>
      </w:pPr>
      <w:r>
        <w:t xml:space="preserve">The linked list node should be implemented as a struct.  </w:t>
      </w:r>
    </w:p>
    <w:p w:rsidR="00196C9B" w:rsidRDefault="00196C9B" w:rsidP="003D4BFB">
      <w:pPr>
        <w:pStyle w:val="ListParagraph"/>
        <w:numPr>
          <w:ilvl w:val="0"/>
          <w:numId w:val="4"/>
        </w:numPr>
      </w:pPr>
      <w:r>
        <w:t xml:space="preserve">The class should have member functions for appending, inserting, and deleting nodes. </w:t>
      </w:r>
    </w:p>
    <w:p w:rsidR="00196C9B" w:rsidRDefault="00196C9B" w:rsidP="003D4BFB">
      <w:pPr>
        <w:pStyle w:val="ListParagraph"/>
        <w:numPr>
          <w:ilvl w:val="0"/>
          <w:numId w:val="4"/>
        </w:numPr>
      </w:pPr>
      <w:r>
        <w:t xml:space="preserve">You should also have a display function that will traverse the list &amp; display each node’s value. </w:t>
      </w:r>
    </w:p>
    <w:p w:rsidR="00196C9B" w:rsidRDefault="00196C9B" w:rsidP="003D4BFB">
      <w:pPr>
        <w:pStyle w:val="ListParagraph"/>
        <w:numPr>
          <w:ilvl w:val="0"/>
          <w:numId w:val="4"/>
        </w:numPr>
      </w:pPr>
      <w:r>
        <w:t xml:space="preserve">Don’t forget to add a destructor that destroys the list.  </w:t>
      </w:r>
    </w:p>
    <w:p w:rsidR="00EE1873" w:rsidRDefault="00EE1873" w:rsidP="00EE1873">
      <w:pPr>
        <w:pStyle w:val="Heading2"/>
      </w:pPr>
      <w:r>
        <w:t>DRIVER</w:t>
      </w:r>
      <w:r w:rsidR="00735735">
        <w:t xml:space="preserve"> – Lab</w:t>
      </w:r>
      <w:r w:rsidR="00DF27C5">
        <w:t>5</w:t>
      </w:r>
      <w:r w:rsidR="00735735">
        <w:t>.cpp</w:t>
      </w:r>
    </w:p>
    <w:p w:rsidR="00196C9B" w:rsidRDefault="00196C9B">
      <w:r>
        <w:t>Write a driver program (</w:t>
      </w:r>
      <w:r w:rsidR="00735735" w:rsidRPr="00735735">
        <w:rPr>
          <w:b/>
          <w:highlight w:val="yellow"/>
        </w:rPr>
        <w:t>Lab</w:t>
      </w:r>
      <w:r w:rsidR="00DF27C5">
        <w:rPr>
          <w:b/>
          <w:highlight w:val="yellow"/>
        </w:rPr>
        <w:t>5</w:t>
      </w:r>
      <w:r w:rsidRPr="00735735">
        <w:rPr>
          <w:b/>
          <w:highlight w:val="yellow"/>
        </w:rPr>
        <w:t>.cpp</w:t>
      </w:r>
      <w:r>
        <w:t>) that will do the following:</w:t>
      </w:r>
    </w:p>
    <w:p w:rsidR="00196C9B" w:rsidRDefault="00196C9B" w:rsidP="00196C9B">
      <w:pPr>
        <w:pStyle w:val="ListParagraph"/>
        <w:numPr>
          <w:ilvl w:val="0"/>
          <w:numId w:val="1"/>
        </w:numPr>
      </w:pPr>
      <w:r>
        <w:t>Create a linked list object</w:t>
      </w:r>
    </w:p>
    <w:p w:rsidR="00196C9B" w:rsidRDefault="00196C9B" w:rsidP="00196C9B">
      <w:pPr>
        <w:pStyle w:val="ListParagraph"/>
        <w:numPr>
          <w:ilvl w:val="0"/>
          <w:numId w:val="1"/>
        </w:numPr>
      </w:pPr>
      <w:r>
        <w:t xml:space="preserve">Call the linked list’s append function to append the following strings to your linked </w:t>
      </w:r>
      <w:r w:rsidR="003D4BFB">
        <w:t>list.  Afterwards, print to the screen to tell the user that you are inserting several strings to the list.</w:t>
      </w:r>
    </w:p>
    <w:p w:rsidR="00196C9B" w:rsidRDefault="00196C9B" w:rsidP="00196C9B">
      <w:pPr>
        <w:pStyle w:val="ListParagraph"/>
        <w:numPr>
          <w:ilvl w:val="1"/>
          <w:numId w:val="1"/>
        </w:numPr>
      </w:pPr>
      <w:r>
        <w:t>“boogeyman”</w:t>
      </w:r>
    </w:p>
    <w:p w:rsidR="00196C9B" w:rsidRDefault="00196C9B" w:rsidP="00196C9B">
      <w:pPr>
        <w:pStyle w:val="ListParagraph"/>
        <w:numPr>
          <w:ilvl w:val="1"/>
          <w:numId w:val="1"/>
        </w:numPr>
      </w:pPr>
      <w:r>
        <w:t>“ghost”</w:t>
      </w:r>
    </w:p>
    <w:p w:rsidR="00196C9B" w:rsidRDefault="00196C9B" w:rsidP="00196C9B">
      <w:pPr>
        <w:pStyle w:val="ListParagraph"/>
        <w:numPr>
          <w:ilvl w:val="1"/>
          <w:numId w:val="1"/>
        </w:numPr>
      </w:pPr>
      <w:r>
        <w:t>“scarecrow”</w:t>
      </w:r>
    </w:p>
    <w:p w:rsidR="00196C9B" w:rsidRDefault="00196C9B" w:rsidP="00196C9B">
      <w:pPr>
        <w:pStyle w:val="ListParagraph"/>
        <w:numPr>
          <w:ilvl w:val="1"/>
          <w:numId w:val="1"/>
        </w:numPr>
      </w:pPr>
      <w:r>
        <w:t>“witch”</w:t>
      </w:r>
    </w:p>
    <w:p w:rsidR="00196C9B" w:rsidRDefault="00196C9B" w:rsidP="00196C9B">
      <w:pPr>
        <w:pStyle w:val="ListParagraph"/>
        <w:numPr>
          <w:ilvl w:val="1"/>
          <w:numId w:val="1"/>
        </w:numPr>
      </w:pPr>
      <w:r>
        <w:t>“zombie”</w:t>
      </w:r>
    </w:p>
    <w:p w:rsidR="00196C9B" w:rsidRDefault="00196C9B" w:rsidP="00196C9B">
      <w:pPr>
        <w:pStyle w:val="ListParagraph"/>
        <w:numPr>
          <w:ilvl w:val="0"/>
          <w:numId w:val="1"/>
        </w:numPr>
      </w:pPr>
      <w:r>
        <w:t>Now call the linked list’s display function to print the list.</w:t>
      </w:r>
    </w:p>
    <w:p w:rsidR="00196C9B" w:rsidRDefault="00196C9B" w:rsidP="00196C9B">
      <w:pPr>
        <w:pStyle w:val="ListParagraph"/>
        <w:numPr>
          <w:ilvl w:val="0"/>
          <w:numId w:val="1"/>
        </w:numPr>
      </w:pPr>
      <w:r>
        <w:t>Now call the linked list’s insert function to insert the “vampire” string in the correct sorted position.</w:t>
      </w:r>
      <w:r w:rsidR="003D4BFB">
        <w:t xml:space="preserve">  Print to the screen to tell the user that you are inserting “vampire” in to the list.</w:t>
      </w:r>
    </w:p>
    <w:p w:rsidR="00196C9B" w:rsidRDefault="00196C9B" w:rsidP="00196C9B">
      <w:pPr>
        <w:pStyle w:val="ListParagraph"/>
        <w:numPr>
          <w:ilvl w:val="0"/>
          <w:numId w:val="1"/>
        </w:numPr>
      </w:pPr>
      <w:r>
        <w:t>Now call the linked list’s display function</w:t>
      </w:r>
      <w:r w:rsidR="003D4BFB">
        <w:t xml:space="preserve"> again</w:t>
      </w:r>
      <w:r>
        <w:t xml:space="preserve"> to print the list.</w:t>
      </w:r>
    </w:p>
    <w:p w:rsidR="00196C9B" w:rsidRDefault="00196C9B" w:rsidP="00196C9B">
      <w:pPr>
        <w:pStyle w:val="ListParagraph"/>
        <w:numPr>
          <w:ilvl w:val="0"/>
          <w:numId w:val="1"/>
        </w:numPr>
      </w:pPr>
      <w:r>
        <w:t>Now call the delete function to delete “ghost” from the list.</w:t>
      </w:r>
      <w:r w:rsidR="003D4BFB">
        <w:t xml:space="preserve">  Print to the screen to tell the user that you are deleting “ghost” from the list.</w:t>
      </w:r>
    </w:p>
    <w:p w:rsidR="00196C9B" w:rsidRDefault="003D4BFB" w:rsidP="00196C9B">
      <w:pPr>
        <w:pStyle w:val="ListParagraph"/>
        <w:numPr>
          <w:ilvl w:val="0"/>
          <w:numId w:val="1"/>
        </w:numPr>
      </w:pPr>
      <w:r>
        <w:t>Last, call the linked list’s display function again to print the list.</w:t>
      </w:r>
    </w:p>
    <w:p w:rsidR="003D4BFB" w:rsidRDefault="003D4BFB" w:rsidP="00EE1873">
      <w:pPr>
        <w:pStyle w:val="Heading1"/>
      </w:pPr>
      <w:r>
        <w:lastRenderedPageBreak/>
        <w:t>Sample Output</w:t>
      </w:r>
    </w:p>
    <w:p w:rsidR="008C2DD1" w:rsidRDefault="008C2DD1" w:rsidP="008C2DD1">
      <w:pPr>
        <w:spacing w:before="0" w:after="0" w:line="240" w:lineRule="auto"/>
      </w:pP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The linked list has been created.</w:t>
      </w: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I am appending several strings to the list.</w:t>
      </w: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boogeyman</w:t>
      </w: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ghost</w:t>
      </w: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scarecrow</w:t>
      </w: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witch</w:t>
      </w: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zombie</w:t>
      </w: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I am inserting vampire in the list.</w:t>
      </w: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boogeyman</w:t>
      </w: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ghost</w:t>
      </w: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scarecrow</w:t>
      </w: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vampire</w:t>
      </w: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witch</w:t>
      </w: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zombie</w:t>
      </w: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I am deleting ghost from the list.</w:t>
      </w: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boogeyman</w:t>
      </w: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scarecrow</w:t>
      </w: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vampire</w:t>
      </w: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witch</w:t>
      </w: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zombie</w:t>
      </w:r>
    </w:p>
    <w:p w:rsidR="008C2DD1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</w:p>
    <w:p w:rsidR="00EE1873" w:rsidRPr="008C2DD1" w:rsidRDefault="008C2DD1" w:rsidP="008C2DD1">
      <w:pPr>
        <w:shd w:val="clear" w:color="auto" w:fill="D9D9D9" w:themeFill="background1" w:themeFillShade="D9"/>
        <w:spacing w:before="0" w:after="0" w:line="240" w:lineRule="auto"/>
        <w:rPr>
          <w:rFonts w:ascii="Courier New" w:hAnsi="Courier New" w:cs="Courier New"/>
        </w:rPr>
      </w:pPr>
      <w:r w:rsidRPr="008C2DD1">
        <w:rPr>
          <w:rFonts w:ascii="Courier New" w:hAnsi="Courier New" w:cs="Courier New"/>
        </w:rPr>
        <w:t>All list nodes have been removed.</w:t>
      </w:r>
    </w:p>
    <w:p w:rsidR="008C2DD1" w:rsidRPr="00EE1873" w:rsidRDefault="008C2DD1" w:rsidP="008C2DD1">
      <w:pPr>
        <w:spacing w:before="0" w:after="0" w:line="240" w:lineRule="auto"/>
      </w:pPr>
    </w:p>
    <w:p w:rsidR="003D4BFB" w:rsidRDefault="003D4BFB" w:rsidP="00EE1873">
      <w:pPr>
        <w:pStyle w:val="Heading1"/>
      </w:pPr>
      <w:r>
        <w:t>What to Turn In</w:t>
      </w:r>
    </w:p>
    <w:p w:rsidR="003D4BFB" w:rsidRDefault="003D4BFB" w:rsidP="003D4BFB">
      <w:pPr>
        <w:pStyle w:val="ListParagraph"/>
        <w:numPr>
          <w:ilvl w:val="0"/>
          <w:numId w:val="2"/>
        </w:numPr>
      </w:pPr>
      <w:proofErr w:type="spellStart"/>
      <w:r>
        <w:t>List.h</w:t>
      </w:r>
      <w:bookmarkStart w:id="0" w:name="_GoBack"/>
      <w:bookmarkEnd w:id="0"/>
      <w:proofErr w:type="spellEnd"/>
    </w:p>
    <w:p w:rsidR="003D4BFB" w:rsidRDefault="008C2DD1" w:rsidP="003D4BFB">
      <w:pPr>
        <w:pStyle w:val="ListParagraph"/>
        <w:numPr>
          <w:ilvl w:val="0"/>
          <w:numId w:val="2"/>
        </w:numPr>
      </w:pPr>
      <w:r>
        <w:t>Lab</w:t>
      </w:r>
      <w:r w:rsidR="00276ECF">
        <w:t>5</w:t>
      </w:r>
      <w:r w:rsidR="003D4BFB">
        <w:t>.cpp</w:t>
      </w:r>
    </w:p>
    <w:sectPr w:rsidR="003D4BF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B6681A"/>
    <w:multiLevelType w:val="hybridMultilevel"/>
    <w:tmpl w:val="D3FCE4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652372E"/>
    <w:multiLevelType w:val="hybridMultilevel"/>
    <w:tmpl w:val="5C06D0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A5F6155"/>
    <w:multiLevelType w:val="hybridMultilevel"/>
    <w:tmpl w:val="AEF2EA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0D35B08"/>
    <w:multiLevelType w:val="hybridMultilevel"/>
    <w:tmpl w:val="BEA2D6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hideGrammaticalErrors/>
  <w:proofState w:spelling="clean" w:grammar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96C9B"/>
    <w:rsid w:val="001854AE"/>
    <w:rsid w:val="00196C9B"/>
    <w:rsid w:val="00276ECF"/>
    <w:rsid w:val="003D4BFB"/>
    <w:rsid w:val="00466AAF"/>
    <w:rsid w:val="00735735"/>
    <w:rsid w:val="008C2DD1"/>
    <w:rsid w:val="00BD3467"/>
    <w:rsid w:val="00BD3EFC"/>
    <w:rsid w:val="00DF27C5"/>
    <w:rsid w:val="00EE18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CE1AFC5"/>
  <w15:chartTrackingRefBased/>
  <w15:docId w15:val="{C2C0A418-1512-4150-812A-72A715A063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lang w:val="en-US" w:eastAsia="en-US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D3EFC"/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3D4BFB"/>
    <w:pPr>
      <w:shd w:val="clear" w:color="auto" w:fill="FFDD00"/>
      <w:spacing w:before="200" w:after="240"/>
      <w:outlineLvl w:val="0"/>
    </w:pPr>
    <w:rPr>
      <w:b/>
      <w:caps/>
      <w:spacing w:val="15"/>
      <w:sz w:val="28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EE1873"/>
    <w:pPr>
      <w:pBdr>
        <w:top w:val="single" w:sz="8" w:space="0" w:color="7030A0"/>
        <w:left w:val="single" w:sz="8" w:space="0" w:color="7030A0"/>
        <w:bottom w:val="single" w:sz="8" w:space="0" w:color="7030A0"/>
        <w:right w:val="single" w:sz="8" w:space="0" w:color="7030A0"/>
      </w:pBdr>
      <w:spacing w:after="0"/>
      <w:outlineLvl w:val="1"/>
    </w:pPr>
    <w:rPr>
      <w:b/>
      <w:caps/>
      <w:spacing w:val="15"/>
      <w:sz w:val="24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BD3467"/>
    <w:pPr>
      <w:pBdr>
        <w:top w:val="dashed" w:sz="8" w:space="1" w:color="auto"/>
      </w:pBdr>
      <w:shd w:val="clear" w:color="auto" w:fill="BFBFBF" w:themeFill="background1" w:themeFillShade="BF"/>
      <w:spacing w:before="300" w:after="0"/>
      <w:outlineLvl w:val="2"/>
    </w:pPr>
    <w:rPr>
      <w:b/>
      <w:caps/>
      <w:color w:val="44546A" w:themeColor="text2"/>
      <w:spacing w:val="1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BD3467"/>
    <w:rPr>
      <w:b/>
      <w:caps/>
      <w:color w:val="44546A" w:themeColor="text2"/>
      <w:spacing w:val="15"/>
      <w:shd w:val="clear" w:color="auto" w:fill="BFBFBF" w:themeFill="background1" w:themeFillShade="BF"/>
    </w:rPr>
  </w:style>
  <w:style w:type="character" w:customStyle="1" w:styleId="Heading1Char">
    <w:name w:val="Heading 1 Char"/>
    <w:basedOn w:val="DefaultParagraphFont"/>
    <w:link w:val="Heading1"/>
    <w:uiPriority w:val="9"/>
    <w:rsid w:val="003D4BFB"/>
    <w:rPr>
      <w:b/>
      <w:caps/>
      <w:spacing w:val="15"/>
      <w:sz w:val="28"/>
      <w:shd w:val="clear" w:color="auto" w:fill="FFDD00"/>
    </w:rPr>
  </w:style>
  <w:style w:type="character" w:customStyle="1" w:styleId="Heading2Char">
    <w:name w:val="Heading 2 Char"/>
    <w:basedOn w:val="DefaultParagraphFont"/>
    <w:link w:val="Heading2"/>
    <w:uiPriority w:val="9"/>
    <w:rsid w:val="00EE1873"/>
    <w:rPr>
      <w:b/>
      <w:caps/>
      <w:spacing w:val="15"/>
      <w:sz w:val="24"/>
    </w:rPr>
  </w:style>
  <w:style w:type="paragraph" w:customStyle="1" w:styleId="ApeH1">
    <w:name w:val="Ape H1"/>
    <w:basedOn w:val="Heading1"/>
    <w:link w:val="ApeH1Char"/>
    <w:qFormat/>
    <w:rsid w:val="00BD3EFC"/>
    <w:pPr>
      <w:spacing w:before="360" w:line="240" w:lineRule="auto"/>
    </w:pPr>
    <w:rPr>
      <w:szCs w:val="22"/>
    </w:rPr>
  </w:style>
  <w:style w:type="character" w:customStyle="1" w:styleId="ApeH1Char">
    <w:name w:val="Ape H1 Char"/>
    <w:basedOn w:val="DefaultParagraphFont"/>
    <w:link w:val="ApeH1"/>
    <w:rsid w:val="00BD3EFC"/>
    <w:rPr>
      <w:b/>
      <w:caps/>
      <w:color w:val="FFFFFF" w:themeColor="background1"/>
      <w:spacing w:val="15"/>
      <w:sz w:val="28"/>
      <w:szCs w:val="22"/>
      <w:shd w:val="clear" w:color="auto" w:fill="5B9BD5" w:themeFill="accent1"/>
    </w:rPr>
  </w:style>
  <w:style w:type="paragraph" w:styleId="ListParagraph">
    <w:name w:val="List Paragraph"/>
    <w:basedOn w:val="Normal"/>
    <w:uiPriority w:val="34"/>
    <w:qFormat/>
    <w:rsid w:val="00196C9B"/>
    <w:pPr>
      <w:ind w:left="720"/>
      <w:contextualSpacing/>
    </w:pPr>
  </w:style>
  <w:style w:type="paragraph" w:styleId="Subtitle">
    <w:name w:val="Subtitle"/>
    <w:basedOn w:val="Normal"/>
    <w:next w:val="Normal"/>
    <w:link w:val="SubtitleChar"/>
    <w:uiPriority w:val="11"/>
    <w:qFormat/>
    <w:rsid w:val="003D4BFB"/>
    <w:pPr>
      <w:numPr>
        <w:ilvl w:val="1"/>
      </w:numPr>
      <w:spacing w:after="160"/>
    </w:pPr>
    <w:rPr>
      <w:rFonts w:eastAsiaTheme="minorEastAsia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3D4BFB"/>
    <w:rPr>
      <w:rFonts w:eastAsiaTheme="minorEastAsia"/>
      <w:color w:val="5A5A5A" w:themeColor="text1" w:themeTint="A5"/>
      <w:spacing w:val="15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2</Pages>
  <Words>260</Words>
  <Characters>1484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ennessee Tech University</Company>
  <LinksUpToDate>false</LinksUpToDate>
  <CharactersWithSpaces>17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rockett, April</dc:creator>
  <cp:keywords/>
  <dc:description/>
  <cp:lastModifiedBy>Crockett, April</cp:lastModifiedBy>
  <cp:revision>7</cp:revision>
  <dcterms:created xsi:type="dcterms:W3CDTF">2019-09-26T15:45:00Z</dcterms:created>
  <dcterms:modified xsi:type="dcterms:W3CDTF">2020-09-27T22:59:00Z</dcterms:modified>
  <cp:contentStatus/>
</cp:coreProperties>
</file>